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1D4C" w:rsidRDefault="00BC60D4" w:rsidP="00BC60D4">
      <w:pPr>
        <w:pStyle w:val="1"/>
        <w:jc w:val="center"/>
      </w:pPr>
      <w:r>
        <w:rPr>
          <w:rFonts w:hint="eastAsia"/>
        </w:rPr>
        <w:t>通讯协议</w:t>
      </w:r>
    </w:p>
    <w:p w:rsidR="00BC60D4" w:rsidRDefault="00BC60D4" w:rsidP="00BC60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概述</w:t>
      </w: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本协议使用通用的</w:t>
      </w:r>
      <w:r>
        <w:rPr>
          <w:rFonts w:hint="eastAsia"/>
        </w:rPr>
        <w:t>MODBUS</w:t>
      </w:r>
      <w:r w:rsidR="00D96B9A">
        <w:rPr>
          <w:rFonts w:hint="eastAsia"/>
        </w:rPr>
        <w:t>-RTU</w:t>
      </w:r>
      <w:r>
        <w:rPr>
          <w:rFonts w:hint="eastAsia"/>
        </w:rPr>
        <w:t>协议</w:t>
      </w:r>
    </w:p>
    <w:p w:rsidR="00BC60D4" w:rsidRDefault="00BC60D4" w:rsidP="00BC60D4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64FB93A7" wp14:editId="225C5D17">
            <wp:extent cx="5274310" cy="1271756"/>
            <wp:effectExtent l="0" t="0" r="2540" b="5080"/>
            <wp:docPr id="1" name="图片 1" descr="C:\Users\Administrator\Desktop\QQ截图201809041329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QQ截图2018090413290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48B" w:rsidRDefault="0041448B" w:rsidP="00BC60D4">
      <w:pPr>
        <w:pStyle w:val="a7"/>
        <w:ind w:left="420" w:firstLineChars="0" w:firstLine="0"/>
      </w:pPr>
      <w:r>
        <w:rPr>
          <w:rFonts w:hint="eastAsia"/>
        </w:rPr>
        <w:t>串口参数为</w:t>
      </w:r>
      <w:r w:rsidR="00A824C6">
        <w:t>1152</w:t>
      </w:r>
      <w:r w:rsidRPr="0041448B">
        <w:rPr>
          <w:rFonts w:hint="eastAsia"/>
        </w:rPr>
        <w:t>00,8,N,1</w:t>
      </w: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PC</w:t>
      </w:r>
      <w:r>
        <w:rPr>
          <w:rFonts w:hint="eastAsia"/>
        </w:rPr>
        <w:t>机为主机，</w:t>
      </w:r>
      <w:r>
        <w:rPr>
          <w:rFonts w:hint="eastAsia"/>
        </w:rPr>
        <w:t>10</w:t>
      </w:r>
      <w:r>
        <w:rPr>
          <w:rFonts w:hint="eastAsia"/>
        </w:rPr>
        <w:t>通道设备为从机</w:t>
      </w:r>
      <w:r w:rsidR="00445BE3">
        <w:rPr>
          <w:rFonts w:hint="eastAsia"/>
        </w:rPr>
        <w:t>，从机地址为</w:t>
      </w:r>
      <w:r w:rsidR="00445BE3">
        <w:rPr>
          <w:rFonts w:hint="eastAsia"/>
        </w:rPr>
        <w:t>0x01</w:t>
      </w:r>
    </w:p>
    <w:p w:rsidR="00BC60D4" w:rsidRPr="00445BE3" w:rsidRDefault="00BC60D4" w:rsidP="00BC60D4">
      <w:pPr>
        <w:pStyle w:val="a7"/>
        <w:ind w:left="420" w:firstLineChars="0" w:firstLine="0"/>
      </w:pPr>
    </w:p>
    <w:p w:rsidR="00BC60D4" w:rsidRDefault="00BC60D4" w:rsidP="00BC60D4">
      <w:pPr>
        <w:pStyle w:val="a7"/>
        <w:ind w:left="420" w:firstLineChars="0" w:firstLine="0"/>
      </w:pP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数据交互过程如下：</w:t>
      </w:r>
    </w:p>
    <w:p w:rsidR="00BC60D4" w:rsidRDefault="000C3AE5" w:rsidP="00BC60D4">
      <w:r>
        <w:object w:dxaOrig="8115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388.5pt" o:ole="">
            <v:imagedata r:id="rId8" o:title=""/>
          </v:shape>
          <o:OLEObject Type="Embed" ProgID="Visio.Drawing.11" ShapeID="_x0000_i1025" DrawAspect="Content" ObjectID="_1615036057" r:id="rId9"/>
        </w:object>
      </w:r>
    </w:p>
    <w:p w:rsidR="00BC60D4" w:rsidRDefault="00BC60D4" w:rsidP="00BC60D4">
      <w:pPr>
        <w:pStyle w:val="a7"/>
        <w:ind w:left="420" w:firstLineChars="0" w:firstLine="0"/>
      </w:pPr>
    </w:p>
    <w:p w:rsidR="00A46C28" w:rsidRDefault="00BC60D4" w:rsidP="00BC60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详细说明</w:t>
      </w:r>
    </w:p>
    <w:p w:rsidR="0053027F" w:rsidRDefault="0053027F" w:rsidP="005E5FE3"/>
    <w:p w:rsidR="00D57B6F" w:rsidRPr="007256DC" w:rsidRDefault="00D57B6F" w:rsidP="00401A56">
      <w:pPr>
        <w:pStyle w:val="a7"/>
        <w:ind w:left="360" w:firstLineChars="0" w:firstLine="0"/>
      </w:pPr>
    </w:p>
    <w:p w:rsidR="004178BA" w:rsidRPr="00174BA1" w:rsidRDefault="00F3208C" w:rsidP="004178BA">
      <w:pPr>
        <w:pStyle w:val="a7"/>
        <w:numPr>
          <w:ilvl w:val="0"/>
          <w:numId w:val="1"/>
        </w:numPr>
        <w:ind w:firstLineChars="0"/>
      </w:pPr>
      <w:r w:rsidRPr="00690F6C">
        <w:rPr>
          <w:rFonts w:hint="eastAsia"/>
        </w:rPr>
        <w:t>读设备各个通道的检测结果</w:t>
      </w:r>
    </w:p>
    <w:p w:rsidR="00174BA1" w:rsidRDefault="00064BA6" w:rsidP="00174BA1">
      <w:pPr>
        <w:pStyle w:val="a7"/>
        <w:ind w:left="360" w:firstLineChars="0" w:firstLine="0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主机</w:t>
      </w:r>
      <w:r w:rsidR="002E56AF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可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每次读一个通道的检测结果，</w:t>
      </w:r>
      <w:proofErr w:type="gramStart"/>
      <w:r w:rsidR="00B41B68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最多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读</w:t>
      </w:r>
      <w:proofErr w:type="gramEnd"/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10个通道</w:t>
      </w:r>
      <w:r w:rsidR="00B41B68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(十通道检测时)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，通道号为0x01-0x0A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29"/>
        <w:gridCol w:w="4133"/>
      </w:tblGrid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功能码</w:t>
            </w:r>
          </w:p>
        </w:tc>
        <w:tc>
          <w:tcPr>
            <w:tcW w:w="4261" w:type="dxa"/>
          </w:tcPr>
          <w:p w:rsidR="00174BA1" w:rsidRPr="00AF1C7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hint="eastAsia"/>
                <w:sz w:val="24"/>
                <w:szCs w:val="24"/>
              </w:rPr>
              <w:t>0x03</w:t>
            </w:r>
          </w:p>
        </w:tc>
      </w:tr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起始地址</w:t>
            </w:r>
          </w:p>
        </w:tc>
        <w:tc>
          <w:tcPr>
            <w:tcW w:w="4261" w:type="dxa"/>
          </w:tcPr>
          <w:p w:rsidR="00174BA1" w:rsidRPr="00AF1C71" w:rsidRDefault="00144C13" w:rsidP="000F1E00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0100</w:t>
            </w:r>
            <w:r w:rsidR="00AF3D32"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+</w:t>
            </w:r>
            <w:r w:rsidR="000F1E00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</w:t>
            </w:r>
            <w:r w:rsidR="008425BC"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14</w:t>
            </w:r>
            <w:r w:rsidR="00AF3D32"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 xml:space="preserve">*( 通道号-1) </w:t>
            </w:r>
          </w:p>
        </w:tc>
      </w:tr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寄存器数量</w:t>
            </w:r>
          </w:p>
        </w:tc>
        <w:tc>
          <w:tcPr>
            <w:tcW w:w="4261" w:type="dxa"/>
          </w:tcPr>
          <w:p w:rsidR="00174BA1" w:rsidRPr="00AF1C71" w:rsidRDefault="00B06DCD" w:rsidP="006A318A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00</w:t>
            </w:r>
            <w:r w:rsidR="000C3AE5"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  <w:t>0D</w:t>
            </w:r>
          </w:p>
        </w:tc>
      </w:tr>
    </w:tbl>
    <w:p w:rsidR="00174BA1" w:rsidRDefault="00174BA1" w:rsidP="00174BA1">
      <w:pPr>
        <w:pStyle w:val="a7"/>
        <w:ind w:left="360" w:firstLineChars="0" w:firstLine="0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</w:p>
    <w:p w:rsidR="00784FAA" w:rsidRDefault="00784FAA" w:rsidP="00174BA1">
      <w:pPr>
        <w:pStyle w:val="a7"/>
        <w:ind w:left="360" w:firstLineChars="0" w:firstLine="0"/>
      </w:pPr>
      <w:r>
        <w:rPr>
          <w:rFonts w:hint="eastAsia"/>
        </w:rPr>
        <w:t>响应数据按顺序为：</w:t>
      </w:r>
    </w:p>
    <w:p w:rsidR="00174BA1" w:rsidRPr="00F3208C" w:rsidRDefault="00E53D1A" w:rsidP="00174BA1">
      <w:pPr>
        <w:pStyle w:val="a7"/>
        <w:ind w:left="360" w:firstLineChars="0" w:firstLine="0"/>
      </w:pPr>
      <w:r>
        <w:rPr>
          <w:rFonts w:hint="eastAsia"/>
        </w:rPr>
        <w:t>通道号</w:t>
      </w:r>
      <w:r>
        <w:rPr>
          <w:rFonts w:hint="eastAsia"/>
        </w:rPr>
        <w:t>1</w:t>
      </w:r>
      <w:r>
        <w:rPr>
          <w:rFonts w:hint="eastAsia"/>
        </w:rPr>
        <w:t>个</w:t>
      </w:r>
      <w:r w:rsidR="00784FAA">
        <w:rPr>
          <w:rFonts w:hint="eastAsia"/>
        </w:rPr>
        <w:t>寄存</w:t>
      </w:r>
      <w:r>
        <w:rPr>
          <w:rFonts w:hint="eastAsia"/>
        </w:rPr>
        <w:t>器，</w:t>
      </w:r>
      <w:r w:rsidR="00144C13">
        <w:rPr>
          <w:rFonts w:hint="eastAsia"/>
        </w:rPr>
        <w:t>检测结果</w:t>
      </w:r>
      <w:r w:rsidR="00144C13">
        <w:rPr>
          <w:rFonts w:hint="eastAsia"/>
        </w:rPr>
        <w:t xml:space="preserve"> 1</w:t>
      </w:r>
      <w:r w:rsidR="00144C13">
        <w:rPr>
          <w:rFonts w:hint="eastAsia"/>
        </w:rPr>
        <w:t>个寄存器，内码</w:t>
      </w:r>
      <w:r w:rsidR="00144C13">
        <w:rPr>
          <w:rFonts w:hint="eastAsia"/>
        </w:rPr>
        <w:t xml:space="preserve"> </w:t>
      </w:r>
      <w:r w:rsidR="00F55CB9">
        <w:rPr>
          <w:rFonts w:hint="eastAsia"/>
        </w:rPr>
        <w:t>8</w:t>
      </w:r>
      <w:r w:rsidR="00B53204">
        <w:rPr>
          <w:rFonts w:hint="eastAsia"/>
        </w:rPr>
        <w:t>个</w:t>
      </w:r>
      <w:r w:rsidR="00144C13">
        <w:rPr>
          <w:rFonts w:hint="eastAsia"/>
        </w:rPr>
        <w:t>寄存器</w:t>
      </w:r>
      <w:r w:rsidR="00010BAA">
        <w:rPr>
          <w:rFonts w:hint="eastAsia"/>
        </w:rPr>
        <w:t>，密码</w:t>
      </w:r>
      <w:r w:rsidR="00010BAA">
        <w:rPr>
          <w:rFonts w:hint="eastAsia"/>
        </w:rPr>
        <w:t xml:space="preserve"> </w:t>
      </w:r>
      <w:r w:rsidR="00AF3D32">
        <w:rPr>
          <w:rFonts w:hint="eastAsia"/>
        </w:rPr>
        <w:t>3</w:t>
      </w:r>
      <w:r w:rsidR="00B53204">
        <w:rPr>
          <w:rFonts w:hint="eastAsia"/>
        </w:rPr>
        <w:t>个</w:t>
      </w:r>
      <w:r w:rsidR="00010BAA">
        <w:rPr>
          <w:rFonts w:hint="eastAsia"/>
        </w:rPr>
        <w:t>寄存器</w:t>
      </w:r>
      <w:r>
        <w:rPr>
          <w:rFonts w:hint="eastAsia"/>
        </w:rPr>
        <w:t>，共</w:t>
      </w:r>
      <w:r w:rsidR="005E5FE3">
        <w:t>13</w:t>
      </w:r>
      <w:r>
        <w:rPr>
          <w:rFonts w:hint="eastAsia"/>
        </w:rPr>
        <w:t>个</w:t>
      </w:r>
      <w:r w:rsidR="00B06DCD">
        <w:rPr>
          <w:rFonts w:hint="eastAsia"/>
        </w:rPr>
        <w:t>寄存器</w:t>
      </w:r>
      <w:r>
        <w:rPr>
          <w:rFonts w:hint="eastAsia"/>
        </w:rPr>
        <w:t>。</w:t>
      </w:r>
    </w:p>
    <w:p w:rsidR="000A1A53" w:rsidRDefault="00851BF2" w:rsidP="000A1A53">
      <w:pPr>
        <w:pStyle w:val="a7"/>
        <w:ind w:left="360" w:firstLineChars="0" w:firstLine="0"/>
      </w:pPr>
      <w:r>
        <w:rPr>
          <w:rFonts w:hint="eastAsia"/>
        </w:rPr>
        <w:t>示例：</w:t>
      </w:r>
    </w:p>
    <w:p w:rsidR="00182439" w:rsidRDefault="00182439" w:rsidP="000A1A53">
      <w:pPr>
        <w:pStyle w:val="a7"/>
        <w:ind w:left="360" w:firstLineChars="0" w:firstLine="0"/>
      </w:pPr>
      <w:r>
        <w:rPr>
          <w:rFonts w:hint="eastAsia"/>
        </w:rPr>
        <w:t>读通道</w:t>
      </w:r>
      <w:r>
        <w:rPr>
          <w:rFonts w:hint="eastAsia"/>
        </w:rPr>
        <w:t>1</w:t>
      </w:r>
      <w:r>
        <w:rPr>
          <w:rFonts w:hint="eastAsia"/>
        </w:rPr>
        <w:t>的检测结果</w:t>
      </w:r>
    </w:p>
    <w:p w:rsidR="00851BF2" w:rsidRDefault="00851BF2" w:rsidP="00F3208C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851BF2" w:rsidRDefault="00851BF2" w:rsidP="00F3208C">
      <w:pPr>
        <w:pStyle w:val="a7"/>
        <w:ind w:left="360" w:firstLineChars="0" w:firstLine="0"/>
      </w:pPr>
      <w:r>
        <w:rPr>
          <w:rFonts w:hint="eastAsia"/>
        </w:rPr>
        <w:t xml:space="preserve">01 03 </w:t>
      </w:r>
      <w:r w:rsidRPr="00B76D18">
        <w:rPr>
          <w:rFonts w:hint="eastAsia"/>
          <w:color w:val="00B050"/>
        </w:rPr>
        <w:t>01 00</w:t>
      </w:r>
      <w:r>
        <w:rPr>
          <w:rFonts w:hint="eastAsia"/>
        </w:rPr>
        <w:t xml:space="preserve"> 00 </w:t>
      </w:r>
      <w:r w:rsidR="008425BC">
        <w:t>0D</w:t>
      </w:r>
      <w:r w:rsidR="007F2C29" w:rsidRPr="00072755">
        <w:rPr>
          <w:color w:val="FF0000"/>
        </w:rPr>
        <w:t xml:space="preserve"> </w:t>
      </w:r>
      <w:r w:rsidR="008425BC">
        <w:rPr>
          <w:color w:val="FF0000"/>
        </w:rPr>
        <w:t>85</w:t>
      </w:r>
      <w:r w:rsidR="00F264C8">
        <w:rPr>
          <w:rFonts w:hint="eastAsia"/>
        </w:rPr>
        <w:t xml:space="preserve"> </w:t>
      </w:r>
      <w:r w:rsidR="008425BC">
        <w:rPr>
          <w:color w:val="FF0000"/>
        </w:rPr>
        <w:t>F3</w:t>
      </w:r>
      <w:r w:rsidR="00072755" w:rsidRPr="00072755">
        <w:rPr>
          <w:color w:val="FF0000"/>
        </w:rPr>
        <w:t xml:space="preserve"> </w:t>
      </w:r>
      <w:r w:rsidR="000A1A53">
        <w:rPr>
          <w:rFonts w:hint="eastAsia"/>
        </w:rPr>
        <w:t xml:space="preserve"> </w:t>
      </w:r>
    </w:p>
    <w:p w:rsidR="00851BF2" w:rsidRDefault="00851BF2" w:rsidP="00F3208C">
      <w:pPr>
        <w:pStyle w:val="a7"/>
        <w:ind w:left="360" w:firstLineChars="0" w:firstLine="0"/>
      </w:pPr>
    </w:p>
    <w:p w:rsidR="00F36918" w:rsidRDefault="00F36918" w:rsidP="00F3208C">
      <w:pPr>
        <w:pStyle w:val="a7"/>
        <w:ind w:left="360" w:firstLineChars="0" w:firstLine="0"/>
      </w:pPr>
      <w:r>
        <w:rPr>
          <w:rFonts w:hint="eastAsia"/>
        </w:rPr>
        <w:t>从机响应：</w:t>
      </w:r>
    </w:p>
    <w:p w:rsidR="00F36918" w:rsidRPr="005A1F78" w:rsidRDefault="001A4871" w:rsidP="00F3208C">
      <w:pPr>
        <w:pStyle w:val="a7"/>
        <w:ind w:left="360" w:firstLineChars="0" w:firstLine="0"/>
        <w:rPr>
          <w:color w:val="00B0F0"/>
        </w:rPr>
      </w:pPr>
      <w:r w:rsidRPr="001A4871">
        <w:t xml:space="preserve">01 03 1A </w:t>
      </w:r>
      <w:r w:rsidRPr="006775AE">
        <w:rPr>
          <w:color w:val="7030A0"/>
        </w:rPr>
        <w:t>00 01</w:t>
      </w:r>
      <w:r w:rsidRPr="001A4871">
        <w:t xml:space="preserve"> </w:t>
      </w:r>
      <w:r w:rsidRPr="006775AE">
        <w:rPr>
          <w:color w:val="00B050"/>
        </w:rPr>
        <w:t>00 00</w:t>
      </w:r>
      <w:r w:rsidRPr="001A4871">
        <w:t xml:space="preserve"> </w:t>
      </w:r>
      <w:r w:rsidRPr="006775AE">
        <w:rPr>
          <w:color w:val="FF0000"/>
        </w:rPr>
        <w:t>01 00 00 10 0E C8 00 00 00 00 00 00 00 00 06 60</w:t>
      </w:r>
      <w:r w:rsidRPr="001A4871">
        <w:t xml:space="preserve"> </w:t>
      </w:r>
      <w:r w:rsidRPr="006775AE">
        <w:rPr>
          <w:color w:val="00B0F0"/>
        </w:rPr>
        <w:t>6D 84 B6 7A 00 00</w:t>
      </w:r>
      <w:r w:rsidRPr="001A4871">
        <w:t xml:space="preserve"> 39 3F</w:t>
      </w:r>
    </w:p>
    <w:p w:rsidR="007D054C" w:rsidRDefault="007D054C" w:rsidP="00F3208C">
      <w:pPr>
        <w:pStyle w:val="a7"/>
        <w:ind w:left="360" w:firstLineChars="0" w:firstLine="0"/>
      </w:pPr>
    </w:p>
    <w:p w:rsidR="00CE5BDB" w:rsidRPr="00C262A0" w:rsidRDefault="006E1376" w:rsidP="00C262A0">
      <w:pPr>
        <w:pStyle w:val="a7"/>
        <w:ind w:left="360" w:firstLineChars="0" w:firstLine="0"/>
        <w:rPr>
          <w:rFonts w:hint="eastAsia"/>
          <w:color w:val="000000" w:themeColor="text1"/>
        </w:rPr>
      </w:pPr>
      <w:r>
        <w:rPr>
          <w:rFonts w:hint="eastAsia"/>
        </w:rPr>
        <w:t>检测结果为</w:t>
      </w:r>
      <w:r w:rsidRPr="006E1376">
        <w:rPr>
          <w:rFonts w:hint="eastAsia"/>
          <w:color w:val="984806" w:themeColor="accent6" w:themeShade="80"/>
        </w:rPr>
        <w:t>00 00</w:t>
      </w:r>
      <w:r w:rsidRPr="00CE5BDB">
        <w:rPr>
          <w:rFonts w:hint="eastAsia"/>
          <w:color w:val="000000" w:themeColor="text1"/>
        </w:rPr>
        <w:t>表示</w:t>
      </w:r>
      <w:r w:rsidR="00324938">
        <w:rPr>
          <w:rFonts w:hint="eastAsia"/>
          <w:color w:val="000000" w:themeColor="text1"/>
        </w:rPr>
        <w:t>该通道</w:t>
      </w:r>
      <w:r w:rsidRPr="00CE5BDB">
        <w:rPr>
          <w:rFonts w:hint="eastAsia"/>
          <w:color w:val="000000" w:themeColor="text1"/>
        </w:rPr>
        <w:t>检测正常，</w:t>
      </w:r>
      <w:r w:rsidR="004178BA" w:rsidRPr="006E1376">
        <w:rPr>
          <w:rFonts w:hint="eastAsia"/>
          <w:color w:val="984806" w:themeColor="accent6" w:themeShade="80"/>
        </w:rPr>
        <w:t xml:space="preserve">00 </w:t>
      </w:r>
      <w:r w:rsidR="004178BA">
        <w:rPr>
          <w:rFonts w:hint="eastAsia"/>
          <w:color w:val="984806" w:themeColor="accent6" w:themeShade="80"/>
        </w:rPr>
        <w:t>FF</w:t>
      </w:r>
      <w:r w:rsidR="004178BA" w:rsidRPr="00CE5BDB">
        <w:rPr>
          <w:rFonts w:hint="eastAsia"/>
          <w:color w:val="000000" w:themeColor="text1"/>
        </w:rPr>
        <w:t>表示</w:t>
      </w:r>
      <w:r w:rsidR="004178BA">
        <w:rPr>
          <w:rFonts w:hint="eastAsia"/>
          <w:color w:val="000000" w:themeColor="text1"/>
        </w:rPr>
        <w:t>该通道还没有检测完成</w:t>
      </w:r>
      <w:r w:rsidR="004178BA" w:rsidRPr="00CE5BDB">
        <w:rPr>
          <w:rFonts w:hint="eastAsia"/>
          <w:color w:val="000000" w:themeColor="text1"/>
        </w:rPr>
        <w:t>，</w:t>
      </w:r>
      <w:r w:rsidR="00CE5BDB" w:rsidRPr="00CE5BDB">
        <w:rPr>
          <w:rFonts w:hint="eastAsia"/>
          <w:color w:val="000000" w:themeColor="text1"/>
        </w:rPr>
        <w:t>其他值</w:t>
      </w:r>
      <w:r w:rsidRPr="00CE5BDB">
        <w:rPr>
          <w:rFonts w:hint="eastAsia"/>
          <w:color w:val="000000" w:themeColor="text1"/>
        </w:rPr>
        <w:t>表示</w:t>
      </w:r>
      <w:r w:rsidR="00AF3CAB">
        <w:rPr>
          <w:rFonts w:hint="eastAsia"/>
          <w:color w:val="000000" w:themeColor="text1"/>
        </w:rPr>
        <w:t>检测</w:t>
      </w:r>
      <w:r w:rsidRPr="00CE5BDB">
        <w:rPr>
          <w:rFonts w:hint="eastAsia"/>
          <w:color w:val="000000" w:themeColor="text1"/>
        </w:rPr>
        <w:t>异常</w:t>
      </w:r>
    </w:p>
    <w:p w:rsidR="000A0BE1" w:rsidRDefault="000A0BE1" w:rsidP="00F3208C">
      <w:pPr>
        <w:pStyle w:val="a7"/>
        <w:ind w:left="360" w:firstLineChars="0" w:firstLine="0"/>
      </w:pPr>
    </w:p>
    <w:p w:rsidR="00401A56" w:rsidRDefault="00930548" w:rsidP="00401A5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开关信号检测命令</w:t>
      </w:r>
    </w:p>
    <w:p w:rsidR="001C41A2" w:rsidRDefault="00516D10" w:rsidP="001C41A2">
      <w:pPr>
        <w:pStyle w:val="a7"/>
        <w:ind w:left="360" w:firstLineChars="0" w:firstLine="0"/>
      </w:pPr>
      <w:r>
        <w:rPr>
          <w:rFonts w:hint="eastAsia"/>
        </w:rPr>
        <w:t>主机通过该命令，控制从机的开关信号，可检测设备连接是否正常</w:t>
      </w:r>
    </w:p>
    <w:p w:rsidR="00516D10" w:rsidRDefault="00516D10" w:rsidP="001C41A2">
      <w:pPr>
        <w:pStyle w:val="a7"/>
        <w:ind w:left="360" w:firstLineChars="0" w:firstLine="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052"/>
        <w:gridCol w:w="4110"/>
      </w:tblGrid>
      <w:tr w:rsidR="00D25B5B" w:rsidTr="00D25B5B">
        <w:tc>
          <w:tcPr>
            <w:tcW w:w="4261" w:type="dxa"/>
          </w:tcPr>
          <w:p w:rsidR="00D25B5B" w:rsidRDefault="00D25B5B" w:rsidP="003564D3">
            <w:pPr>
              <w:pStyle w:val="a7"/>
              <w:ind w:firstLineChars="0" w:firstLine="0"/>
            </w:pPr>
            <w:r>
              <w:rPr>
                <w:rFonts w:hint="eastAsia"/>
              </w:rPr>
              <w:t>功能码</w:t>
            </w:r>
          </w:p>
        </w:tc>
        <w:tc>
          <w:tcPr>
            <w:tcW w:w="4261" w:type="dxa"/>
          </w:tcPr>
          <w:p w:rsidR="00D25B5B" w:rsidRDefault="00D25B5B" w:rsidP="003564D3">
            <w:pPr>
              <w:pStyle w:val="a7"/>
              <w:ind w:firstLineChars="0" w:firstLine="0"/>
            </w:pPr>
            <w:r>
              <w:rPr>
                <w:rFonts w:hint="eastAsia"/>
              </w:rPr>
              <w:t>0x05</w:t>
            </w:r>
          </w:p>
        </w:tc>
      </w:tr>
      <w:tr w:rsidR="00D25B5B" w:rsidTr="00D25B5B">
        <w:tc>
          <w:tcPr>
            <w:tcW w:w="4261" w:type="dxa"/>
          </w:tcPr>
          <w:p w:rsidR="00D25B5B" w:rsidRDefault="00D25B5B" w:rsidP="003564D3">
            <w:pPr>
              <w:pStyle w:val="a7"/>
              <w:ind w:firstLineChars="0" w:firstLine="0"/>
            </w:pPr>
            <w:r>
              <w:rPr>
                <w:rFonts w:hint="eastAsia"/>
              </w:rPr>
              <w:t>输出地址</w:t>
            </w:r>
          </w:p>
        </w:tc>
        <w:tc>
          <w:tcPr>
            <w:tcW w:w="4261" w:type="dxa"/>
          </w:tcPr>
          <w:p w:rsidR="00D25B5B" w:rsidRDefault="00D25B5B" w:rsidP="005650C6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 w:rsidR="005650C6">
              <w:rPr>
                <w:rFonts w:hint="eastAsia"/>
              </w:rPr>
              <w:t>3</w:t>
            </w:r>
            <w:r>
              <w:rPr>
                <w:rFonts w:hint="eastAsia"/>
              </w:rPr>
              <w:t>00</w:t>
            </w:r>
          </w:p>
        </w:tc>
      </w:tr>
      <w:tr w:rsidR="00D25B5B" w:rsidTr="00D25B5B">
        <w:tc>
          <w:tcPr>
            <w:tcW w:w="4261" w:type="dxa"/>
          </w:tcPr>
          <w:p w:rsidR="00D25B5B" w:rsidRDefault="00D25B5B" w:rsidP="003564D3">
            <w:pPr>
              <w:pStyle w:val="a7"/>
              <w:ind w:firstLineChars="0" w:firstLine="0"/>
            </w:pPr>
            <w:r>
              <w:rPr>
                <w:rFonts w:hint="eastAsia"/>
              </w:rPr>
              <w:t>输出值</w:t>
            </w:r>
          </w:p>
        </w:tc>
        <w:tc>
          <w:tcPr>
            <w:tcW w:w="4261" w:type="dxa"/>
          </w:tcPr>
          <w:p w:rsidR="00D25B5B" w:rsidRDefault="00D25B5B" w:rsidP="00D25B5B">
            <w:pPr>
              <w:pStyle w:val="a7"/>
              <w:ind w:firstLineChars="0" w:firstLine="0"/>
            </w:pP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0xFF00(0xFF00</w:t>
            </w:r>
            <w:r>
              <w:rPr>
                <w:rFonts w:hint="eastAsia"/>
              </w:rPr>
              <w:t>表示</w:t>
            </w:r>
            <w:r>
              <w:rPr>
                <w:rStyle w:val="fontstyle01"/>
              </w:rPr>
              <w:t>ON</w:t>
            </w:r>
            <w:r>
              <w:rPr>
                <w:rStyle w:val="fontstyle01"/>
                <w:rFonts w:hint="eastAsia"/>
              </w:rPr>
              <w:t>，</w:t>
            </w:r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OFF)</w:t>
            </w:r>
          </w:p>
        </w:tc>
      </w:tr>
    </w:tbl>
    <w:p w:rsidR="003564D3" w:rsidRDefault="003564D3" w:rsidP="003564D3">
      <w:pPr>
        <w:pStyle w:val="a7"/>
        <w:ind w:left="360" w:firstLineChars="0" w:firstLine="0"/>
      </w:pPr>
    </w:p>
    <w:p w:rsidR="00D25B5B" w:rsidRDefault="002E7363" w:rsidP="003564D3">
      <w:pPr>
        <w:pStyle w:val="a7"/>
        <w:ind w:left="360" w:firstLineChars="0" w:firstLine="0"/>
      </w:pPr>
      <w:r>
        <w:rPr>
          <w:rFonts w:hint="eastAsia"/>
        </w:rPr>
        <w:t>示例：</w:t>
      </w:r>
    </w:p>
    <w:p w:rsidR="00CE2864" w:rsidRDefault="00CE2864" w:rsidP="003564D3">
      <w:pPr>
        <w:pStyle w:val="a7"/>
        <w:ind w:left="360" w:firstLineChars="0" w:firstLine="0"/>
      </w:pPr>
      <w:r>
        <w:rPr>
          <w:rFonts w:hint="eastAsia"/>
        </w:rPr>
        <w:t>主机控制开关信号为</w:t>
      </w:r>
      <w:r>
        <w:rPr>
          <w:rFonts w:hint="eastAsia"/>
        </w:rPr>
        <w:t>ON</w:t>
      </w:r>
      <w:r w:rsidR="00516D10">
        <w:rPr>
          <w:rFonts w:hint="eastAsia"/>
        </w:rPr>
        <w:t xml:space="preserve"> </w:t>
      </w:r>
    </w:p>
    <w:p w:rsidR="002E7363" w:rsidRDefault="002E7363" w:rsidP="003564D3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2E7363" w:rsidRDefault="00955713" w:rsidP="003564D3">
      <w:pPr>
        <w:pStyle w:val="a7"/>
        <w:ind w:left="360" w:firstLineChars="0" w:firstLine="0"/>
      </w:pPr>
      <w:r w:rsidRPr="00955713">
        <w:t xml:space="preserve">01 05 03 00 </w:t>
      </w:r>
      <w:r w:rsidRPr="00A5768F">
        <w:rPr>
          <w:color w:val="FF0000"/>
        </w:rPr>
        <w:t>FF 00</w:t>
      </w:r>
      <w:r w:rsidR="007F2C29" w:rsidRPr="00955713">
        <w:t xml:space="preserve"> 8C</w:t>
      </w:r>
      <w:r w:rsidRPr="00955713">
        <w:t xml:space="preserve"> 7E</w:t>
      </w:r>
    </w:p>
    <w:p w:rsidR="0050711E" w:rsidRDefault="00CE2864" w:rsidP="003564D3">
      <w:pPr>
        <w:pStyle w:val="a7"/>
        <w:ind w:left="360" w:firstLineChars="0" w:firstLine="0"/>
      </w:pPr>
      <w:r>
        <w:rPr>
          <w:rFonts w:hint="eastAsia"/>
        </w:rPr>
        <w:t>从机响应：</w:t>
      </w:r>
    </w:p>
    <w:p w:rsidR="00CE2864" w:rsidRDefault="00E634F6" w:rsidP="003564D3">
      <w:pPr>
        <w:pStyle w:val="a7"/>
        <w:ind w:left="360" w:firstLineChars="0" w:firstLine="0"/>
      </w:pPr>
      <w:r w:rsidRPr="00E634F6">
        <w:t xml:space="preserve">01 05 03 00 </w:t>
      </w:r>
      <w:r w:rsidRPr="00A5768F">
        <w:rPr>
          <w:color w:val="FF0000"/>
        </w:rPr>
        <w:t>FF 00</w:t>
      </w:r>
      <w:r w:rsidR="007F2C29" w:rsidRPr="00E634F6">
        <w:t xml:space="preserve"> 8C</w:t>
      </w:r>
      <w:r w:rsidRPr="00E634F6">
        <w:t xml:space="preserve"> 7E</w:t>
      </w:r>
    </w:p>
    <w:p w:rsidR="00E87369" w:rsidRDefault="00E87369" w:rsidP="003564D3">
      <w:pPr>
        <w:pStyle w:val="a7"/>
        <w:ind w:left="360" w:firstLineChars="0" w:firstLine="0"/>
      </w:pPr>
    </w:p>
    <w:p w:rsidR="000F0A6B" w:rsidRDefault="000F0A6B" w:rsidP="000F0A6B">
      <w:pPr>
        <w:pStyle w:val="a7"/>
        <w:ind w:left="360" w:firstLineChars="0" w:firstLine="0"/>
      </w:pPr>
      <w:r>
        <w:rPr>
          <w:rFonts w:hint="eastAsia"/>
        </w:rPr>
        <w:t>主机控制开关信号为</w:t>
      </w:r>
      <w:r>
        <w:rPr>
          <w:rFonts w:hint="eastAsia"/>
        </w:rPr>
        <w:t xml:space="preserve">OFF </w:t>
      </w:r>
    </w:p>
    <w:p w:rsidR="000F0A6B" w:rsidRDefault="000F0A6B" w:rsidP="000F0A6B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0F0A6B" w:rsidRDefault="000F0A6B" w:rsidP="000F0A6B">
      <w:pPr>
        <w:pStyle w:val="a7"/>
        <w:ind w:left="360" w:firstLineChars="0" w:firstLine="0"/>
      </w:pPr>
      <w:r w:rsidRPr="000F0A6B">
        <w:t xml:space="preserve">01 05 03 00 </w:t>
      </w:r>
      <w:r w:rsidRPr="00A5768F">
        <w:rPr>
          <w:color w:val="FF0000"/>
        </w:rPr>
        <w:t>00 00</w:t>
      </w:r>
      <w:r w:rsidR="007F2C29" w:rsidRPr="000F0A6B">
        <w:t xml:space="preserve"> CD</w:t>
      </w:r>
      <w:r w:rsidRPr="000F0A6B">
        <w:t xml:space="preserve"> 8E</w:t>
      </w:r>
    </w:p>
    <w:p w:rsidR="000F0A6B" w:rsidRDefault="000F0A6B" w:rsidP="000F0A6B">
      <w:pPr>
        <w:pStyle w:val="a7"/>
        <w:ind w:left="360" w:firstLineChars="0" w:firstLine="0"/>
      </w:pPr>
      <w:r>
        <w:rPr>
          <w:rFonts w:hint="eastAsia"/>
        </w:rPr>
        <w:t>从机响应：</w:t>
      </w:r>
    </w:p>
    <w:p w:rsidR="00401A56" w:rsidRDefault="000F0A6B" w:rsidP="00C262A0">
      <w:pPr>
        <w:pStyle w:val="a7"/>
        <w:ind w:left="360" w:firstLineChars="0" w:firstLine="0"/>
        <w:rPr>
          <w:rFonts w:hint="eastAsia"/>
        </w:rPr>
      </w:pPr>
      <w:r w:rsidRPr="000F0A6B">
        <w:t xml:space="preserve">01 05 03 00 </w:t>
      </w:r>
      <w:r w:rsidRPr="00A5768F">
        <w:rPr>
          <w:color w:val="FF0000"/>
        </w:rPr>
        <w:t>00 00</w:t>
      </w:r>
      <w:r w:rsidR="007F2C29" w:rsidRPr="000F0A6B">
        <w:t xml:space="preserve"> CD</w:t>
      </w:r>
      <w:r w:rsidRPr="000F0A6B">
        <w:t xml:space="preserve"> 8E</w:t>
      </w:r>
      <w:bookmarkStart w:id="0" w:name="_GoBack"/>
      <w:bookmarkEnd w:id="0"/>
    </w:p>
    <w:sectPr w:rsidR="00401A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B6C6C" w:rsidRDefault="008B6C6C" w:rsidP="00401A56">
      <w:r>
        <w:separator/>
      </w:r>
    </w:p>
  </w:endnote>
  <w:endnote w:type="continuationSeparator" w:id="0">
    <w:p w:rsidR="008B6C6C" w:rsidRDefault="008B6C6C" w:rsidP="00401A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宋体+6+2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宋体+6+1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B6C6C" w:rsidRDefault="008B6C6C" w:rsidP="00401A56">
      <w:r>
        <w:separator/>
      </w:r>
    </w:p>
  </w:footnote>
  <w:footnote w:type="continuationSeparator" w:id="0">
    <w:p w:rsidR="008B6C6C" w:rsidRDefault="008B6C6C" w:rsidP="00401A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EB42C7"/>
    <w:multiLevelType w:val="hybridMultilevel"/>
    <w:tmpl w:val="1AA6D09C"/>
    <w:lvl w:ilvl="0" w:tplc="9FEC94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F25B98"/>
    <w:multiLevelType w:val="hybridMultilevel"/>
    <w:tmpl w:val="D00A9568"/>
    <w:lvl w:ilvl="0" w:tplc="C0A8931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C7C43"/>
    <w:rsid w:val="00010BAA"/>
    <w:rsid w:val="00030F1C"/>
    <w:rsid w:val="00055B99"/>
    <w:rsid w:val="00060684"/>
    <w:rsid w:val="00064BA6"/>
    <w:rsid w:val="00072755"/>
    <w:rsid w:val="000A0BE1"/>
    <w:rsid w:val="000A1A53"/>
    <w:rsid w:val="000B3C01"/>
    <w:rsid w:val="000C3AE5"/>
    <w:rsid w:val="000E2CA9"/>
    <w:rsid w:val="000E2FBF"/>
    <w:rsid w:val="000F0A6B"/>
    <w:rsid w:val="000F1E00"/>
    <w:rsid w:val="00103E40"/>
    <w:rsid w:val="00104369"/>
    <w:rsid w:val="00110E86"/>
    <w:rsid w:val="00144C13"/>
    <w:rsid w:val="00174BA1"/>
    <w:rsid w:val="00182439"/>
    <w:rsid w:val="001A4871"/>
    <w:rsid w:val="001C41A2"/>
    <w:rsid w:val="00240500"/>
    <w:rsid w:val="00251D4C"/>
    <w:rsid w:val="0025534F"/>
    <w:rsid w:val="0027360F"/>
    <w:rsid w:val="002A57C7"/>
    <w:rsid w:val="002A62CB"/>
    <w:rsid w:val="002D4C27"/>
    <w:rsid w:val="002E180F"/>
    <w:rsid w:val="002E2719"/>
    <w:rsid w:val="002E56AF"/>
    <w:rsid w:val="002E7363"/>
    <w:rsid w:val="002F5041"/>
    <w:rsid w:val="00307043"/>
    <w:rsid w:val="00316BB4"/>
    <w:rsid w:val="00324938"/>
    <w:rsid w:val="00327B51"/>
    <w:rsid w:val="00332243"/>
    <w:rsid w:val="00343B4E"/>
    <w:rsid w:val="003564D3"/>
    <w:rsid w:val="00377CDC"/>
    <w:rsid w:val="00383443"/>
    <w:rsid w:val="003A13A1"/>
    <w:rsid w:val="003B0B3B"/>
    <w:rsid w:val="003C70C2"/>
    <w:rsid w:val="00401A56"/>
    <w:rsid w:val="0041448B"/>
    <w:rsid w:val="0041611C"/>
    <w:rsid w:val="004178BA"/>
    <w:rsid w:val="0043125A"/>
    <w:rsid w:val="00445BE3"/>
    <w:rsid w:val="00463398"/>
    <w:rsid w:val="00466CD5"/>
    <w:rsid w:val="00481524"/>
    <w:rsid w:val="00494084"/>
    <w:rsid w:val="004B0A19"/>
    <w:rsid w:val="004C4CC3"/>
    <w:rsid w:val="004D5C7F"/>
    <w:rsid w:val="004E134E"/>
    <w:rsid w:val="0050711E"/>
    <w:rsid w:val="00507B37"/>
    <w:rsid w:val="00516D10"/>
    <w:rsid w:val="0053027F"/>
    <w:rsid w:val="005307A7"/>
    <w:rsid w:val="00534D26"/>
    <w:rsid w:val="005434B1"/>
    <w:rsid w:val="0055732D"/>
    <w:rsid w:val="00560C3E"/>
    <w:rsid w:val="005650C6"/>
    <w:rsid w:val="005A1F78"/>
    <w:rsid w:val="005B46DA"/>
    <w:rsid w:val="005B4C07"/>
    <w:rsid w:val="005B5ED5"/>
    <w:rsid w:val="005C0CDD"/>
    <w:rsid w:val="005E5FE3"/>
    <w:rsid w:val="006120F9"/>
    <w:rsid w:val="00615B72"/>
    <w:rsid w:val="00673C83"/>
    <w:rsid w:val="006775AE"/>
    <w:rsid w:val="00680D37"/>
    <w:rsid w:val="00690F6C"/>
    <w:rsid w:val="00693AEC"/>
    <w:rsid w:val="006A318A"/>
    <w:rsid w:val="006E1376"/>
    <w:rsid w:val="006E5037"/>
    <w:rsid w:val="007256DC"/>
    <w:rsid w:val="007315F2"/>
    <w:rsid w:val="007428DD"/>
    <w:rsid w:val="00743814"/>
    <w:rsid w:val="0075614E"/>
    <w:rsid w:val="00767DF2"/>
    <w:rsid w:val="00784FAA"/>
    <w:rsid w:val="007B11C7"/>
    <w:rsid w:val="007D054C"/>
    <w:rsid w:val="007F2C29"/>
    <w:rsid w:val="00802C24"/>
    <w:rsid w:val="00813999"/>
    <w:rsid w:val="00827A1E"/>
    <w:rsid w:val="008425BC"/>
    <w:rsid w:val="00851BF2"/>
    <w:rsid w:val="00854F28"/>
    <w:rsid w:val="008949CF"/>
    <w:rsid w:val="008B6C6C"/>
    <w:rsid w:val="008C2DA1"/>
    <w:rsid w:val="008E3E07"/>
    <w:rsid w:val="00902829"/>
    <w:rsid w:val="00930548"/>
    <w:rsid w:val="00934421"/>
    <w:rsid w:val="00955713"/>
    <w:rsid w:val="009A4D16"/>
    <w:rsid w:val="009F7668"/>
    <w:rsid w:val="00A04698"/>
    <w:rsid w:val="00A46C28"/>
    <w:rsid w:val="00A5768F"/>
    <w:rsid w:val="00A75463"/>
    <w:rsid w:val="00A824C6"/>
    <w:rsid w:val="00A90E42"/>
    <w:rsid w:val="00A971B5"/>
    <w:rsid w:val="00AB21E6"/>
    <w:rsid w:val="00AC7003"/>
    <w:rsid w:val="00AF1C71"/>
    <w:rsid w:val="00AF3CAB"/>
    <w:rsid w:val="00AF3D32"/>
    <w:rsid w:val="00B06DCD"/>
    <w:rsid w:val="00B12A4B"/>
    <w:rsid w:val="00B41B68"/>
    <w:rsid w:val="00B4426A"/>
    <w:rsid w:val="00B53204"/>
    <w:rsid w:val="00B76D18"/>
    <w:rsid w:val="00B92B71"/>
    <w:rsid w:val="00BA00A2"/>
    <w:rsid w:val="00BA3014"/>
    <w:rsid w:val="00BC60D4"/>
    <w:rsid w:val="00BC7C43"/>
    <w:rsid w:val="00C262A0"/>
    <w:rsid w:val="00C50D6E"/>
    <w:rsid w:val="00C617A5"/>
    <w:rsid w:val="00C828FA"/>
    <w:rsid w:val="00CE2864"/>
    <w:rsid w:val="00CE5BDB"/>
    <w:rsid w:val="00CE682C"/>
    <w:rsid w:val="00D16AEA"/>
    <w:rsid w:val="00D25B5B"/>
    <w:rsid w:val="00D57B6F"/>
    <w:rsid w:val="00D96B9A"/>
    <w:rsid w:val="00DA1BC7"/>
    <w:rsid w:val="00DE4586"/>
    <w:rsid w:val="00DF71DA"/>
    <w:rsid w:val="00E05D26"/>
    <w:rsid w:val="00E13C12"/>
    <w:rsid w:val="00E20457"/>
    <w:rsid w:val="00E225FA"/>
    <w:rsid w:val="00E25753"/>
    <w:rsid w:val="00E53D1A"/>
    <w:rsid w:val="00E60560"/>
    <w:rsid w:val="00E634F6"/>
    <w:rsid w:val="00E86E42"/>
    <w:rsid w:val="00E87369"/>
    <w:rsid w:val="00E910FB"/>
    <w:rsid w:val="00EB7D51"/>
    <w:rsid w:val="00ED1F28"/>
    <w:rsid w:val="00ED6190"/>
    <w:rsid w:val="00EF669F"/>
    <w:rsid w:val="00F110B0"/>
    <w:rsid w:val="00F14EBC"/>
    <w:rsid w:val="00F17A9A"/>
    <w:rsid w:val="00F264C8"/>
    <w:rsid w:val="00F3208C"/>
    <w:rsid w:val="00F36918"/>
    <w:rsid w:val="00F400B9"/>
    <w:rsid w:val="00F55CB9"/>
    <w:rsid w:val="00FB247B"/>
    <w:rsid w:val="00FD7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98BB4C"/>
  <w15:docId w15:val="{7393B22B-1FD6-4FFF-9FCD-4790A26EFE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C60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1A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01A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01A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01A56"/>
    <w:rPr>
      <w:sz w:val="18"/>
      <w:szCs w:val="18"/>
    </w:rPr>
  </w:style>
  <w:style w:type="paragraph" w:styleId="a7">
    <w:name w:val="List Paragraph"/>
    <w:basedOn w:val="a"/>
    <w:uiPriority w:val="34"/>
    <w:qFormat/>
    <w:rsid w:val="00401A56"/>
    <w:pPr>
      <w:ind w:firstLineChars="200" w:firstLine="420"/>
    </w:pPr>
  </w:style>
  <w:style w:type="table" w:styleId="a8">
    <w:name w:val="Table Grid"/>
    <w:basedOn w:val="a1"/>
    <w:uiPriority w:val="59"/>
    <w:rsid w:val="003322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D25B5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D25B5B"/>
    <w:rPr>
      <w:rFonts w:ascii="宋体+6+2" w:eastAsia="宋体+6+2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D25B5B"/>
    <w:rPr>
      <w:rFonts w:ascii="宋体+6+1" w:eastAsia="宋体+6+1" w:hint="eastAsia"/>
      <w:b w:val="0"/>
      <w:bCs w:val="0"/>
      <w:i w:val="0"/>
      <w:iCs w:val="0"/>
      <w:color w:val="000000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80D3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680D3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C60D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2</Pages>
  <Words>112</Words>
  <Characters>639</Characters>
  <Application>Microsoft Office Word</Application>
  <DocSecurity>0</DocSecurity>
  <Lines>5</Lines>
  <Paragraphs>1</Paragraphs>
  <ScaleCrop>false</ScaleCrop>
  <Company>Microsoft</Company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Administrator</cp:lastModifiedBy>
  <cp:revision>177</cp:revision>
  <dcterms:created xsi:type="dcterms:W3CDTF">2018-09-03T02:25:00Z</dcterms:created>
  <dcterms:modified xsi:type="dcterms:W3CDTF">2019-03-25T08:21:00Z</dcterms:modified>
</cp:coreProperties>
</file>